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4FD9" w:rsidRDefault="004F261B">
      <w:r>
        <w:object w:dxaOrig="5851" w:dyaOrig="14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701.25pt" o:ole="">
            <v:imagedata r:id="rId4" o:title=""/>
          </v:shape>
          <o:OLEObject Type="Embed" ProgID="Visio.Drawing.15" ShapeID="_x0000_i1025" DrawAspect="Content" ObjectID="_1600523580" r:id="rId5"/>
        </w:object>
      </w:r>
    </w:p>
    <w:p w:rsidR="004F261B" w:rsidRDefault="002B2FA0">
      <w:r>
        <w:object w:dxaOrig="5851" w:dyaOrig="14026">
          <v:shape id="_x0000_i1026" type="#_x0000_t75" style="width:308.25pt;height:701.25pt" o:ole="">
            <v:imagedata r:id="rId6" o:title=""/>
          </v:shape>
          <o:OLEObject Type="Embed" ProgID="Visio.Drawing.15" ShapeID="_x0000_i1026" DrawAspect="Content" ObjectID="_1600523581" r:id="rId7"/>
        </w:object>
      </w:r>
    </w:p>
    <w:p w:rsidR="00E97326" w:rsidRDefault="002B2FA0">
      <w:r>
        <w:object w:dxaOrig="8536" w:dyaOrig="14026">
          <v:shape id="_x0000_i1027" type="#_x0000_t75" style="width:450pt;height:701.25pt" o:ole="">
            <v:imagedata r:id="rId8" o:title=""/>
          </v:shape>
          <o:OLEObject Type="Embed" ProgID="Visio.Drawing.15" ShapeID="_x0000_i1027" DrawAspect="Content" ObjectID="_1600523582" r:id="rId9"/>
        </w:object>
      </w:r>
    </w:p>
    <w:p w:rsidR="00E97326" w:rsidRDefault="00E97326">
      <w:r>
        <w:lastRenderedPageBreak/>
        <w:br w:type="page"/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 w:rsidRPr="00971117">
        <w:rPr>
          <w:b/>
          <w:sz w:val="24"/>
          <w:szCs w:val="24"/>
          <w:u w:val="single"/>
        </w:rPr>
        <w:lastRenderedPageBreak/>
        <w:t>View Logged Faults</w:t>
      </w:r>
    </w:p>
    <w:p w:rsidR="00E97326" w:rsidRDefault="00E97326" w:rsidP="00E97326">
      <w:r>
        <w:object w:dxaOrig="6346" w:dyaOrig="12525">
          <v:shape id="_x0000_i1028" type="#_x0000_t75" style="width:317.25pt;height:626.25pt" o:ole="">
            <v:imagedata r:id="rId10" o:title=""/>
          </v:shape>
          <o:OLEObject Type="Embed" ProgID="Visio.Drawing.15" ShapeID="_x0000_i1028" DrawAspect="Content" ObjectID="_1600523583" r:id="rId11"/>
        </w:object>
      </w:r>
      <w:bookmarkStart w:id="0" w:name="_GoBack"/>
      <w:bookmarkEnd w:id="0"/>
    </w:p>
    <w:p w:rsidR="00E97326" w:rsidRDefault="00E97326" w:rsidP="00E97326">
      <w:r>
        <w:br w:type="page"/>
      </w:r>
    </w:p>
    <w:p w:rsidR="00E97326" w:rsidRDefault="00E97326" w:rsidP="00E97326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pdate profile</w:t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>
        <w:object w:dxaOrig="8385" w:dyaOrig="11566">
          <v:shape id="_x0000_i1029" type="#_x0000_t75" style="width:419.25pt;height:578.25pt" o:ole="">
            <v:imagedata r:id="rId12" o:title=""/>
          </v:shape>
          <o:OLEObject Type="Embed" ProgID="Visio.Drawing.15" ShapeID="_x0000_i1029" DrawAspect="Content" ObjectID="_1600523584" r:id="rId13"/>
        </w:object>
      </w:r>
    </w:p>
    <w:p w:rsidR="002B2FA0" w:rsidRDefault="002B2FA0"/>
    <w:sectPr w:rsidR="002B2F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3A"/>
    <w:rsid w:val="00014FD9"/>
    <w:rsid w:val="002B2FA0"/>
    <w:rsid w:val="004F261B"/>
    <w:rsid w:val="0062163A"/>
    <w:rsid w:val="00834496"/>
    <w:rsid w:val="00E97326"/>
    <w:rsid w:val="00F74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FD239A85-5C45-4128-A513-27A953277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6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</cp:revision>
  <dcterms:created xsi:type="dcterms:W3CDTF">2018-10-08T11:51:00Z</dcterms:created>
  <dcterms:modified xsi:type="dcterms:W3CDTF">2018-10-08T15:07:00Z</dcterms:modified>
</cp:coreProperties>
</file>